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0E8256" w14:textId="75241DBF" w:rsidR="00C02523" w:rsidRDefault="00C0252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lease giv</w:t>
      </w:r>
      <w:bookmarkStart w:id="0" w:name="_GoBack"/>
      <w:bookmarkEnd w:id="0"/>
      <w:r>
        <w:t xml:space="preserve">e the </w:t>
      </w:r>
      <w:proofErr w:type="spellStart"/>
      <w:r>
        <w:t>AoN</w:t>
      </w:r>
      <w:proofErr w:type="spellEnd"/>
      <w:r>
        <w:t xml:space="preserve"> and </w:t>
      </w:r>
      <w:proofErr w:type="spellStart"/>
      <w:r>
        <w:t>AoA</w:t>
      </w:r>
      <w:proofErr w:type="spellEnd"/>
      <w:r>
        <w:t xml:space="preserve"> networks of the following project.</w:t>
      </w:r>
    </w:p>
    <w:tbl>
      <w:tblPr>
        <w:tblStyle w:val="a3"/>
        <w:tblW w:w="0" w:type="auto"/>
        <w:tblInd w:w="1980" w:type="dxa"/>
        <w:tblLook w:val="04A0" w:firstRow="1" w:lastRow="0" w:firstColumn="1" w:lastColumn="0" w:noHBand="0" w:noVBand="1"/>
      </w:tblPr>
      <w:tblGrid>
        <w:gridCol w:w="2335"/>
        <w:gridCol w:w="2910"/>
      </w:tblGrid>
      <w:tr w:rsidR="00C02523" w14:paraId="41330F81" w14:textId="77777777" w:rsidTr="00C02523">
        <w:tc>
          <w:tcPr>
            <w:tcW w:w="2335" w:type="dxa"/>
          </w:tcPr>
          <w:p w14:paraId="4D1C3516" w14:textId="1A889D66" w:rsidR="00C02523" w:rsidRDefault="00C02523" w:rsidP="00C02523">
            <w:pPr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2910" w:type="dxa"/>
          </w:tcPr>
          <w:p w14:paraId="4E2D76CA" w14:textId="0402C291" w:rsidR="00C02523" w:rsidRDefault="00C02523" w:rsidP="00C02523">
            <w:pPr>
              <w:jc w:val="center"/>
            </w:pPr>
            <w:r>
              <w:rPr>
                <w:rFonts w:hint="eastAsia"/>
              </w:rPr>
              <w:t>I</w:t>
            </w:r>
            <w:r>
              <w:t>mmediate successors</w:t>
            </w:r>
          </w:p>
        </w:tc>
      </w:tr>
      <w:tr w:rsidR="00C02523" w14:paraId="78B8272F" w14:textId="77777777" w:rsidTr="00C02523">
        <w:tc>
          <w:tcPr>
            <w:tcW w:w="2335" w:type="dxa"/>
          </w:tcPr>
          <w:p w14:paraId="5EE6A5D2" w14:textId="78EEF87C" w:rsidR="00C02523" w:rsidRDefault="00C02523" w:rsidP="00C02523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910" w:type="dxa"/>
          </w:tcPr>
          <w:p w14:paraId="517460F3" w14:textId="1BCFA7BD" w:rsidR="00C02523" w:rsidRDefault="00C02523" w:rsidP="00C02523">
            <w:pPr>
              <w:jc w:val="center"/>
            </w:pPr>
            <w:proofErr w:type="spellStart"/>
            <w:r>
              <w:t>b,c</w:t>
            </w:r>
            <w:proofErr w:type="spellEnd"/>
          </w:p>
        </w:tc>
      </w:tr>
      <w:tr w:rsidR="00C02523" w14:paraId="41F3185F" w14:textId="77777777" w:rsidTr="00C02523">
        <w:tc>
          <w:tcPr>
            <w:tcW w:w="2335" w:type="dxa"/>
          </w:tcPr>
          <w:p w14:paraId="4BC43F44" w14:textId="02BF95A7" w:rsidR="00C02523" w:rsidRDefault="00C02523" w:rsidP="00C02523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2910" w:type="dxa"/>
          </w:tcPr>
          <w:p w14:paraId="42BC0405" w14:textId="0862B722" w:rsidR="00C02523" w:rsidRDefault="00C02523" w:rsidP="00C02523">
            <w:pPr>
              <w:jc w:val="center"/>
            </w:pPr>
            <w:r>
              <w:rPr>
                <w:rFonts w:hint="eastAsia"/>
              </w:rPr>
              <w:t>d</w:t>
            </w:r>
          </w:p>
        </w:tc>
      </w:tr>
      <w:tr w:rsidR="00C02523" w14:paraId="7BB08CE0" w14:textId="77777777" w:rsidTr="00C02523">
        <w:tc>
          <w:tcPr>
            <w:tcW w:w="2335" w:type="dxa"/>
          </w:tcPr>
          <w:p w14:paraId="25FAC536" w14:textId="0ADCCAAA" w:rsidR="00C02523" w:rsidRDefault="00C02523" w:rsidP="00C02523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2910" w:type="dxa"/>
          </w:tcPr>
          <w:p w14:paraId="206C7426" w14:textId="55EC80CC" w:rsidR="00C02523" w:rsidRDefault="00C02523" w:rsidP="00C02523">
            <w:pPr>
              <w:jc w:val="center"/>
            </w:pPr>
            <w:proofErr w:type="spellStart"/>
            <w:r>
              <w:t>d,e,f</w:t>
            </w:r>
            <w:proofErr w:type="spellEnd"/>
          </w:p>
        </w:tc>
      </w:tr>
      <w:tr w:rsidR="00C02523" w14:paraId="508CF37B" w14:textId="77777777" w:rsidTr="00C02523">
        <w:tc>
          <w:tcPr>
            <w:tcW w:w="2335" w:type="dxa"/>
          </w:tcPr>
          <w:p w14:paraId="3F195A9F" w14:textId="53578891" w:rsidR="00C02523" w:rsidRDefault="00C02523" w:rsidP="00C02523"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2910" w:type="dxa"/>
          </w:tcPr>
          <w:p w14:paraId="4AB6594E" w14:textId="6D15FBAE" w:rsidR="00C02523" w:rsidRDefault="00C02523" w:rsidP="00C02523">
            <w:pPr>
              <w:jc w:val="center"/>
            </w:pPr>
            <w:r>
              <w:rPr>
                <w:rFonts w:hint="eastAsia"/>
              </w:rPr>
              <w:t>g</w:t>
            </w:r>
          </w:p>
        </w:tc>
      </w:tr>
      <w:tr w:rsidR="00C02523" w14:paraId="0328A66F" w14:textId="77777777" w:rsidTr="00C02523">
        <w:tc>
          <w:tcPr>
            <w:tcW w:w="2335" w:type="dxa"/>
          </w:tcPr>
          <w:p w14:paraId="4A658FF9" w14:textId="601F04F8" w:rsidR="00C02523" w:rsidRDefault="00C02523" w:rsidP="00C02523">
            <w:pPr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2910" w:type="dxa"/>
          </w:tcPr>
          <w:p w14:paraId="35511894" w14:textId="7F653FCA" w:rsidR="00C02523" w:rsidRDefault="00C02523" w:rsidP="00C02523">
            <w:pPr>
              <w:jc w:val="center"/>
            </w:pPr>
            <w:r>
              <w:rPr>
                <w:rFonts w:hint="eastAsia"/>
              </w:rPr>
              <w:t>g</w:t>
            </w:r>
          </w:p>
        </w:tc>
      </w:tr>
      <w:tr w:rsidR="00C02523" w14:paraId="1841E481" w14:textId="77777777" w:rsidTr="00C02523">
        <w:tc>
          <w:tcPr>
            <w:tcW w:w="2335" w:type="dxa"/>
          </w:tcPr>
          <w:p w14:paraId="49859A6F" w14:textId="210E9B00" w:rsidR="00C02523" w:rsidRDefault="00C02523" w:rsidP="00C02523">
            <w:pPr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2910" w:type="dxa"/>
          </w:tcPr>
          <w:p w14:paraId="25827151" w14:textId="6A4D12B4" w:rsidR="00C02523" w:rsidRDefault="00C02523" w:rsidP="00C02523">
            <w:pPr>
              <w:jc w:val="center"/>
            </w:pPr>
            <w:r>
              <w:rPr>
                <w:rFonts w:hint="eastAsia"/>
              </w:rPr>
              <w:t>g</w:t>
            </w:r>
          </w:p>
        </w:tc>
      </w:tr>
      <w:tr w:rsidR="00C02523" w14:paraId="0F4AA8BD" w14:textId="77777777" w:rsidTr="00C02523">
        <w:tc>
          <w:tcPr>
            <w:tcW w:w="2335" w:type="dxa"/>
          </w:tcPr>
          <w:p w14:paraId="32E7E58E" w14:textId="485D20F9" w:rsidR="00C02523" w:rsidRDefault="00C02523" w:rsidP="00C02523">
            <w:pPr>
              <w:jc w:val="center"/>
            </w:pPr>
            <w:r>
              <w:rPr>
                <w:rFonts w:hint="eastAsia"/>
              </w:rPr>
              <w:t>g</w:t>
            </w:r>
          </w:p>
        </w:tc>
        <w:tc>
          <w:tcPr>
            <w:tcW w:w="2910" w:type="dxa"/>
          </w:tcPr>
          <w:p w14:paraId="055E5760" w14:textId="29D37A01" w:rsidR="00C02523" w:rsidRDefault="00C02523" w:rsidP="00C02523">
            <w:pPr>
              <w:jc w:val="center"/>
            </w:pPr>
            <w:r>
              <w:rPr>
                <w:rFonts w:hint="eastAsia"/>
              </w:rPr>
              <w:t>h</w:t>
            </w:r>
          </w:p>
        </w:tc>
      </w:tr>
      <w:tr w:rsidR="00C02523" w14:paraId="3EFC2F16" w14:textId="77777777" w:rsidTr="00C02523">
        <w:tc>
          <w:tcPr>
            <w:tcW w:w="2335" w:type="dxa"/>
          </w:tcPr>
          <w:p w14:paraId="6716FB0A" w14:textId="37C6BF5B" w:rsidR="00C02523" w:rsidRDefault="00C02523" w:rsidP="00C02523">
            <w:pPr>
              <w:jc w:val="center"/>
            </w:pPr>
            <w:r>
              <w:rPr>
                <w:rFonts w:hint="eastAsia"/>
              </w:rPr>
              <w:t>h</w:t>
            </w:r>
          </w:p>
        </w:tc>
        <w:tc>
          <w:tcPr>
            <w:tcW w:w="2910" w:type="dxa"/>
          </w:tcPr>
          <w:p w14:paraId="77A98FBD" w14:textId="77777777" w:rsidR="00C02523" w:rsidRDefault="00C02523" w:rsidP="00C02523">
            <w:pPr>
              <w:jc w:val="center"/>
            </w:pPr>
          </w:p>
        </w:tc>
      </w:tr>
    </w:tbl>
    <w:p w14:paraId="651654BD" w14:textId="207E7E41" w:rsidR="003B7A16" w:rsidRDefault="003B7A16"/>
    <w:p w14:paraId="10CFC70D" w14:textId="24BDCD6C" w:rsidR="00C02523" w:rsidRDefault="00C02523">
      <w:r>
        <w:rPr>
          <w:rFonts w:hint="eastAsia"/>
        </w:rPr>
        <w:t>2</w:t>
      </w:r>
      <w:r>
        <w:rPr>
          <w:rFonts w:hint="eastAsia"/>
        </w:rPr>
        <w:t>、</w:t>
      </w:r>
      <w:r w:rsidR="00547907">
        <w:t xml:space="preserve">please give the </w:t>
      </w:r>
      <w:proofErr w:type="spellStart"/>
      <w:r w:rsidR="00547907">
        <w:t>AoN</w:t>
      </w:r>
      <w:proofErr w:type="spellEnd"/>
      <w:r w:rsidR="00547907">
        <w:t xml:space="preserve"> and </w:t>
      </w:r>
      <w:proofErr w:type="spellStart"/>
      <w:r w:rsidR="00547907">
        <w:t>AoA</w:t>
      </w:r>
      <w:proofErr w:type="spellEnd"/>
      <w:r w:rsidR="00547907">
        <w:t xml:space="preserve"> network of the following project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314"/>
        <w:gridCol w:w="2877"/>
      </w:tblGrid>
      <w:tr w:rsidR="00547907" w14:paraId="02A79C83" w14:textId="77777777" w:rsidTr="00562B75">
        <w:trPr>
          <w:jc w:val="center"/>
        </w:trPr>
        <w:tc>
          <w:tcPr>
            <w:tcW w:w="2314" w:type="dxa"/>
          </w:tcPr>
          <w:p w14:paraId="37D04F67" w14:textId="096804FA" w:rsidR="00547907" w:rsidRDefault="00547907" w:rsidP="00562B75">
            <w:pPr>
              <w:jc w:val="center"/>
            </w:pPr>
            <w:r>
              <w:rPr>
                <w:rFonts w:hint="eastAsia"/>
              </w:rPr>
              <w:t>A</w:t>
            </w:r>
            <w:r>
              <w:t>ctivity</w:t>
            </w:r>
          </w:p>
        </w:tc>
        <w:tc>
          <w:tcPr>
            <w:tcW w:w="2877" w:type="dxa"/>
          </w:tcPr>
          <w:p w14:paraId="4D82FDC1" w14:textId="647165DB" w:rsidR="00547907" w:rsidRDefault="00547907" w:rsidP="00547907">
            <w:pPr>
              <w:jc w:val="center"/>
            </w:pPr>
            <w:r>
              <w:rPr>
                <w:rFonts w:hint="eastAsia"/>
              </w:rPr>
              <w:t>I</w:t>
            </w:r>
            <w:r>
              <w:t>mmediate predecessors</w:t>
            </w:r>
          </w:p>
        </w:tc>
      </w:tr>
      <w:tr w:rsidR="00547907" w14:paraId="71EEC626" w14:textId="77777777" w:rsidTr="00562B75">
        <w:trPr>
          <w:jc w:val="center"/>
        </w:trPr>
        <w:tc>
          <w:tcPr>
            <w:tcW w:w="2314" w:type="dxa"/>
          </w:tcPr>
          <w:p w14:paraId="732BFCF1" w14:textId="6D5D6037" w:rsidR="00547907" w:rsidRDefault="00547907" w:rsidP="00562B7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77" w:type="dxa"/>
          </w:tcPr>
          <w:p w14:paraId="7993A1F6" w14:textId="77777777" w:rsidR="00547907" w:rsidRDefault="00547907" w:rsidP="00547907">
            <w:pPr>
              <w:jc w:val="center"/>
            </w:pPr>
          </w:p>
        </w:tc>
      </w:tr>
      <w:tr w:rsidR="00547907" w14:paraId="5B484F8C" w14:textId="77777777" w:rsidTr="00562B75">
        <w:trPr>
          <w:jc w:val="center"/>
        </w:trPr>
        <w:tc>
          <w:tcPr>
            <w:tcW w:w="2314" w:type="dxa"/>
          </w:tcPr>
          <w:p w14:paraId="70349B95" w14:textId="32412022" w:rsidR="00547907" w:rsidRDefault="00547907" w:rsidP="00562B75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77" w:type="dxa"/>
          </w:tcPr>
          <w:p w14:paraId="2D41A608" w14:textId="77777777" w:rsidR="00547907" w:rsidRDefault="00547907" w:rsidP="00547907">
            <w:pPr>
              <w:jc w:val="center"/>
            </w:pPr>
          </w:p>
        </w:tc>
      </w:tr>
      <w:tr w:rsidR="00547907" w14:paraId="1A6B627A" w14:textId="77777777" w:rsidTr="00562B75">
        <w:trPr>
          <w:jc w:val="center"/>
        </w:trPr>
        <w:tc>
          <w:tcPr>
            <w:tcW w:w="2314" w:type="dxa"/>
          </w:tcPr>
          <w:p w14:paraId="00208574" w14:textId="077A7F76" w:rsidR="00547907" w:rsidRDefault="00547907" w:rsidP="00562B75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77" w:type="dxa"/>
          </w:tcPr>
          <w:p w14:paraId="7AAC7393" w14:textId="77777777" w:rsidR="00547907" w:rsidRDefault="00547907" w:rsidP="00547907">
            <w:pPr>
              <w:jc w:val="center"/>
            </w:pPr>
          </w:p>
        </w:tc>
      </w:tr>
      <w:tr w:rsidR="00547907" w14:paraId="1E67A69D" w14:textId="77777777" w:rsidTr="00562B75">
        <w:trPr>
          <w:jc w:val="center"/>
        </w:trPr>
        <w:tc>
          <w:tcPr>
            <w:tcW w:w="2314" w:type="dxa"/>
          </w:tcPr>
          <w:p w14:paraId="24ADA6CF" w14:textId="017893CF" w:rsidR="00547907" w:rsidRDefault="00547907" w:rsidP="00562B7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77" w:type="dxa"/>
          </w:tcPr>
          <w:p w14:paraId="34E5076D" w14:textId="69FE6691" w:rsidR="00547907" w:rsidRDefault="00547907" w:rsidP="00547907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47907" w14:paraId="0E4DC0B0" w14:textId="77777777" w:rsidTr="00562B75">
        <w:trPr>
          <w:jc w:val="center"/>
        </w:trPr>
        <w:tc>
          <w:tcPr>
            <w:tcW w:w="2314" w:type="dxa"/>
          </w:tcPr>
          <w:p w14:paraId="096FA703" w14:textId="09CB19AF" w:rsidR="00547907" w:rsidRDefault="00547907" w:rsidP="00562B7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877" w:type="dxa"/>
          </w:tcPr>
          <w:p w14:paraId="1B66C6A1" w14:textId="5FB1B7B8" w:rsidR="00547907" w:rsidRDefault="00547907" w:rsidP="00547907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547907" w14:paraId="1DA2B8DB" w14:textId="77777777" w:rsidTr="00562B75">
        <w:trPr>
          <w:jc w:val="center"/>
        </w:trPr>
        <w:tc>
          <w:tcPr>
            <w:tcW w:w="2314" w:type="dxa"/>
          </w:tcPr>
          <w:p w14:paraId="57E5DDD4" w14:textId="4FA50BDE" w:rsidR="00547907" w:rsidRDefault="00547907" w:rsidP="00562B75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77" w:type="dxa"/>
          </w:tcPr>
          <w:p w14:paraId="287BE935" w14:textId="6AEC4FBA" w:rsidR="00547907" w:rsidRDefault="00547907" w:rsidP="00547907">
            <w:pPr>
              <w:jc w:val="center"/>
            </w:pPr>
            <w:r>
              <w:rPr>
                <w:rFonts w:hint="eastAsia"/>
              </w:rPr>
              <w:t>3</w:t>
            </w:r>
            <w:r>
              <w:t>,4,5</w:t>
            </w:r>
          </w:p>
        </w:tc>
      </w:tr>
      <w:tr w:rsidR="00547907" w14:paraId="6C8B1F69" w14:textId="77777777" w:rsidTr="00562B75">
        <w:trPr>
          <w:jc w:val="center"/>
        </w:trPr>
        <w:tc>
          <w:tcPr>
            <w:tcW w:w="2314" w:type="dxa"/>
          </w:tcPr>
          <w:p w14:paraId="069A7E88" w14:textId="09C518F5" w:rsidR="00547907" w:rsidRDefault="00547907" w:rsidP="00562B75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77" w:type="dxa"/>
          </w:tcPr>
          <w:p w14:paraId="6FF4DA21" w14:textId="56C0ABFC" w:rsidR="00547907" w:rsidRDefault="00547907" w:rsidP="00547907">
            <w:pPr>
              <w:jc w:val="center"/>
            </w:pPr>
            <w:r>
              <w:rPr>
                <w:rFonts w:hint="eastAsia"/>
              </w:rPr>
              <w:t>3</w:t>
            </w:r>
            <w:r>
              <w:t>,4</w:t>
            </w:r>
          </w:p>
        </w:tc>
      </w:tr>
      <w:tr w:rsidR="00547907" w14:paraId="512C26DE" w14:textId="77777777" w:rsidTr="00562B75">
        <w:trPr>
          <w:jc w:val="center"/>
        </w:trPr>
        <w:tc>
          <w:tcPr>
            <w:tcW w:w="2314" w:type="dxa"/>
          </w:tcPr>
          <w:p w14:paraId="3D37E950" w14:textId="695B2DF1" w:rsidR="00547907" w:rsidRDefault="00547907" w:rsidP="00562B75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77" w:type="dxa"/>
          </w:tcPr>
          <w:p w14:paraId="24FE771C" w14:textId="78CD9B7D" w:rsidR="00547907" w:rsidRDefault="00547907" w:rsidP="00547907">
            <w:pPr>
              <w:jc w:val="center"/>
            </w:pPr>
            <w:r>
              <w:rPr>
                <w:rFonts w:hint="eastAsia"/>
              </w:rPr>
              <w:t>6</w:t>
            </w:r>
            <w:r>
              <w:t>,7</w:t>
            </w:r>
          </w:p>
        </w:tc>
      </w:tr>
    </w:tbl>
    <w:p w14:paraId="7837EAFA" w14:textId="77777777" w:rsidR="002A3883" w:rsidRDefault="002A3883"/>
    <w:p w14:paraId="77E3A2BA" w14:textId="6B91181A" w:rsidR="00547907" w:rsidRDefault="00547907">
      <w:r>
        <w:rPr>
          <w:rFonts w:hint="eastAsia"/>
        </w:rPr>
        <w:t>3</w:t>
      </w:r>
      <w:r>
        <w:rPr>
          <w:rFonts w:hint="eastAsia"/>
        </w:rPr>
        <w:t>、</w:t>
      </w:r>
      <w:r w:rsidR="003934AC">
        <w:t>please calculate the ES, EF, LS, LF, FF, TF time of every activity in the project.</w:t>
      </w:r>
      <w:r w:rsidR="00F85945">
        <w:t>(the letter and number on the arc are activity and it’s duration)</w:t>
      </w:r>
    </w:p>
    <w:p w14:paraId="6AEE06D1" w14:textId="18655913" w:rsidR="003934AC" w:rsidRDefault="003934AC" w:rsidP="003934AC">
      <w:pPr>
        <w:jc w:val="center"/>
      </w:pPr>
      <w:r>
        <w:object w:dxaOrig="16621" w:dyaOrig="10051" w14:anchorId="3AE8DB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9pt;height:229.5pt" o:ole="">
            <v:imagedata r:id="rId4" o:title=""/>
          </v:shape>
          <o:OLEObject Type="Embed" ProgID="Visio.Drawing.15" ShapeID="_x0000_i1029" DrawAspect="Content" ObjectID="_1694371875" r:id="rId5"/>
        </w:object>
      </w:r>
    </w:p>
    <w:p w14:paraId="0316EE32" w14:textId="21BCA1CC" w:rsidR="005D4541" w:rsidRDefault="005D4541" w:rsidP="003934AC">
      <w:pPr>
        <w:jc w:val="center"/>
      </w:pPr>
    </w:p>
    <w:p w14:paraId="198555E3" w14:textId="1781145C" w:rsidR="00F85945" w:rsidRDefault="00AC5F3A" w:rsidP="00F85945">
      <w:pPr>
        <w:jc w:val="both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 w:rsidR="00CD6D7B">
        <w:t xml:space="preserve">please calculate the ES, EF, LS, LF, FF, TF time of every activity in the project.(the number on the </w:t>
      </w:r>
      <w:r w:rsidR="00CD6D7B">
        <w:rPr>
          <w:rFonts w:hint="eastAsia"/>
        </w:rPr>
        <w:t>node</w:t>
      </w:r>
      <w:r w:rsidR="00CD6D7B">
        <w:t xml:space="preserve"> is activity duration)</w:t>
      </w:r>
    </w:p>
    <w:p w14:paraId="77D1FCE8" w14:textId="4960539E" w:rsidR="00CD6D7B" w:rsidRDefault="00CD6D7B" w:rsidP="00CD6D7B">
      <w:pPr>
        <w:jc w:val="center"/>
      </w:pPr>
      <w:r>
        <w:object w:dxaOrig="12735" w:dyaOrig="6210" w14:anchorId="261E4E12">
          <v:shape id="_x0000_i1030" type="#_x0000_t75" style="width:361.5pt;height:176.5pt" o:ole="">
            <v:imagedata r:id="rId6" o:title=""/>
          </v:shape>
          <o:OLEObject Type="Embed" ProgID="Visio.Drawing.15" ShapeID="_x0000_i1030" DrawAspect="Content" ObjectID="_1694371876" r:id="rId7"/>
        </w:object>
      </w:r>
    </w:p>
    <w:sectPr w:rsidR="00CD6D7B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F97"/>
    <w:rsid w:val="000529E1"/>
    <w:rsid w:val="000A3CD0"/>
    <w:rsid w:val="001B3B92"/>
    <w:rsid w:val="002A3883"/>
    <w:rsid w:val="002B202D"/>
    <w:rsid w:val="003934AC"/>
    <w:rsid w:val="003B7A16"/>
    <w:rsid w:val="003F30C8"/>
    <w:rsid w:val="004737FB"/>
    <w:rsid w:val="00547907"/>
    <w:rsid w:val="0054795F"/>
    <w:rsid w:val="00562B75"/>
    <w:rsid w:val="005C4AFD"/>
    <w:rsid w:val="005D4541"/>
    <w:rsid w:val="00654115"/>
    <w:rsid w:val="00656F8B"/>
    <w:rsid w:val="00735CDA"/>
    <w:rsid w:val="00743215"/>
    <w:rsid w:val="007A0F97"/>
    <w:rsid w:val="007A5339"/>
    <w:rsid w:val="007B2889"/>
    <w:rsid w:val="007F19BB"/>
    <w:rsid w:val="00864A05"/>
    <w:rsid w:val="008A313B"/>
    <w:rsid w:val="00997D4D"/>
    <w:rsid w:val="00A460A4"/>
    <w:rsid w:val="00AC5F3A"/>
    <w:rsid w:val="00AF51D3"/>
    <w:rsid w:val="00BC4B24"/>
    <w:rsid w:val="00BE0F70"/>
    <w:rsid w:val="00C02523"/>
    <w:rsid w:val="00C12AA3"/>
    <w:rsid w:val="00CD6D7B"/>
    <w:rsid w:val="00CE6471"/>
    <w:rsid w:val="00D147E7"/>
    <w:rsid w:val="00D25B4E"/>
    <w:rsid w:val="00D31BDF"/>
    <w:rsid w:val="00E06129"/>
    <w:rsid w:val="00F8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C59299"/>
  <w15:chartTrackingRefBased/>
  <w15:docId w15:val="{636A6C9C-4B31-47E4-885E-893ECBEA9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025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2</Pages>
  <Words>93</Words>
  <Characters>531</Characters>
  <Application>Microsoft Office Word</Application>
  <DocSecurity>0</DocSecurity>
  <Lines>4</Lines>
  <Paragraphs>1</Paragraphs>
  <ScaleCrop>false</ScaleCrop>
  <Company/>
  <LinksUpToDate>false</LinksUpToDate>
  <CharactersWithSpaces>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zhi</dc:creator>
  <cp:keywords/>
  <dc:description/>
  <cp:lastModifiedBy>chenzhi</cp:lastModifiedBy>
  <cp:revision>71</cp:revision>
  <dcterms:created xsi:type="dcterms:W3CDTF">2020-12-08T03:11:00Z</dcterms:created>
  <dcterms:modified xsi:type="dcterms:W3CDTF">2021-09-28T14:05:00Z</dcterms:modified>
</cp:coreProperties>
</file>